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AB72DA" w14:textId="77777777" w:rsidR="00393B79" w:rsidRPr="00393B79" w:rsidRDefault="00393B79" w:rsidP="00E86CFF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961EBA9" w14:textId="77777777" w:rsidR="00393B79" w:rsidRPr="00393B79" w:rsidRDefault="00393B79" w:rsidP="00393B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C9AA3C2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038942DD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3D6D5A7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23CF3871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5FB5198C" w14:textId="77777777" w:rsidR="00393B79" w:rsidRPr="00393B79" w:rsidRDefault="00393B79" w:rsidP="00393B79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41A1E92D" w14:textId="5EC3695F" w:rsidR="00393B79" w:rsidRPr="00393B79" w:rsidRDefault="00393B79" w:rsidP="00393B79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BA09A0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7B7B2A9A" w14:textId="2BD900CF" w:rsidR="00393B79" w:rsidRPr="00393B79" w:rsidRDefault="00393B79" w:rsidP="00393B79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 w:rsidR="00BA09A0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.04.01 Внедрение и поддержка КС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3F1E4C2F" w14:textId="1FE8555C" w:rsidR="00393B79" w:rsidRPr="00393B79" w:rsidRDefault="00393B79" w:rsidP="00BA09A0">
      <w:pPr>
        <w:spacing w:after="0" w:line="30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BA09A0"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085D72D5" w14:textId="257DD38F" w:rsidR="00393B79" w:rsidRPr="00393B79" w:rsidRDefault="00393B79" w:rsidP="00393B79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</w:p>
    <w:p w14:paraId="040AFAFF" w14:textId="67E20680" w:rsidR="00393B79" w:rsidRPr="00393B79" w:rsidRDefault="00393B79" w:rsidP="00393B79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="00145A3B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598AAA0D" w14:textId="64B55392" w:rsidR="00393B79" w:rsidRDefault="00145A3B" w:rsidP="00145A3B">
      <w:pPr>
        <w:tabs>
          <w:tab w:val="left" w:pos="1416"/>
          <w:tab w:val="center" w:pos="4662"/>
        </w:tabs>
        <w:spacing w:after="2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</w:t>
      </w:r>
    </w:p>
    <w:p w14:paraId="1B53F8CF" w14:textId="1C9BE50C" w:rsidR="00145A3B" w:rsidRPr="00393B79" w:rsidRDefault="00145A3B" w:rsidP="00393B79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37AA8A5E" w14:textId="3C25920F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="00145A3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9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="00145A3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1DB4498E" w14:textId="77777777" w:rsidR="00E7607F" w:rsidRDefault="00E7607F" w:rsidP="00E7607F">
      <w:pPr>
        <w:tabs>
          <w:tab w:val="left" w:pos="4060"/>
        </w:tabs>
        <w:spacing w:after="2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узнецов Александр</w:t>
      </w:r>
    </w:p>
    <w:p w14:paraId="0407A210" w14:textId="39877C31" w:rsidR="00393B79" w:rsidRPr="00393B79" w:rsidRDefault="00E7607F" w:rsidP="00393B79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Александрович</w:t>
      </w:r>
    </w:p>
    <w:p w14:paraId="33E0F90F" w14:textId="77777777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6750D8E" w14:textId="675462C7" w:rsidR="00393B79" w:rsidRPr="00145A3B" w:rsidRDefault="00BA09A0" w:rsidP="00BA09A0">
      <w:pPr>
        <w:tabs>
          <w:tab w:val="left" w:pos="4060"/>
        </w:tabs>
        <w:spacing w:after="1920" w:line="240" w:lineRule="auto"/>
        <w:ind w:firstLine="4802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1395EBA9" w14:textId="77777777" w:rsidR="00393B79" w:rsidRDefault="00393B79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1AD4AD40" w14:textId="40B22FDE" w:rsidR="00F72B64" w:rsidRPr="00F72B64" w:rsidRDefault="00393B79" w:rsidP="00F72B64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 w:rsidR="00E7607F"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314FCB68" w14:textId="77777777" w:rsidR="00F72B64" w:rsidRPr="000338CE" w:rsidRDefault="00F72B64" w:rsidP="00F72B6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38CE">
        <w:rPr>
          <w:rFonts w:ascii="Times New Roman" w:hAnsi="Times New Roman" w:cs="Times New Roman"/>
          <w:b/>
          <w:sz w:val="28"/>
          <w:szCs w:val="28"/>
        </w:rPr>
        <w:lastRenderedPageBreak/>
        <w:t>Цель работы:</w:t>
      </w:r>
      <w:r w:rsidRPr="000338C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2B37836" w14:textId="75046521" w:rsidR="0099370C" w:rsidRPr="000338CE" w:rsidRDefault="00BA09A0" w:rsidP="00F72B64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0235B4C3" w14:textId="080F06EA" w:rsidR="00CB244A" w:rsidRDefault="00BA09A0" w:rsidP="00CB244A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A09A0">
        <w:rPr>
          <w:rFonts w:ascii="Times New Roman" w:hAnsi="Times New Roman" w:cs="Times New Roman"/>
          <w:b/>
          <w:sz w:val="28"/>
          <w:szCs w:val="28"/>
        </w:rPr>
        <w:t>Список функционала с ранжированием:</w:t>
      </w:r>
    </w:p>
    <w:p w14:paraId="4388F196" w14:textId="3BC1EF20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осмотр </w:t>
      </w:r>
      <w:r w:rsidR="00D760A2">
        <w:rPr>
          <w:rFonts w:ascii="Times New Roman" w:hAnsi="Times New Roman" w:cs="Times New Roman"/>
          <w:bCs/>
          <w:sz w:val="28"/>
          <w:szCs w:val="28"/>
        </w:rPr>
        <w:t>профилей</w:t>
      </w:r>
    </w:p>
    <w:p w14:paraId="3AF34D11" w14:textId="1E46FCB7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охранение понравившихся </w:t>
      </w:r>
      <w:r w:rsidR="00D760A2">
        <w:rPr>
          <w:rFonts w:ascii="Times New Roman" w:hAnsi="Times New Roman" w:cs="Times New Roman"/>
          <w:bCs/>
          <w:sz w:val="28"/>
          <w:szCs w:val="28"/>
        </w:rPr>
        <w:t>профилей</w:t>
      </w:r>
    </w:p>
    <w:p w14:paraId="5785A34A" w14:textId="188253CE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ыход на связь с владельцами </w:t>
      </w:r>
      <w:r w:rsidR="00D760A2">
        <w:rPr>
          <w:rFonts w:ascii="Times New Roman" w:hAnsi="Times New Roman" w:cs="Times New Roman"/>
          <w:bCs/>
          <w:sz w:val="28"/>
          <w:szCs w:val="28"/>
        </w:rPr>
        <w:t>профилей</w:t>
      </w:r>
      <w:r>
        <w:rPr>
          <w:rFonts w:ascii="Times New Roman" w:hAnsi="Times New Roman" w:cs="Times New Roman"/>
          <w:bCs/>
          <w:sz w:val="28"/>
          <w:szCs w:val="28"/>
        </w:rPr>
        <w:t xml:space="preserve"> (с помощью внутреннего чата)</w:t>
      </w:r>
    </w:p>
    <w:p w14:paraId="031DA2B0" w14:textId="5C804539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ход в систему</w:t>
      </w:r>
    </w:p>
    <w:p w14:paraId="3FEC7F5D" w14:textId="4F1E36B6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едактирование </w:t>
      </w:r>
      <w:r w:rsidR="00D760A2">
        <w:rPr>
          <w:rFonts w:ascii="Times New Roman" w:hAnsi="Times New Roman" w:cs="Times New Roman"/>
          <w:bCs/>
          <w:sz w:val="28"/>
          <w:szCs w:val="28"/>
        </w:rPr>
        <w:t>профиля</w:t>
      </w:r>
    </w:p>
    <w:p w14:paraId="11F423A9" w14:textId="09F960B0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несение пожертвований создателям сайта</w:t>
      </w:r>
    </w:p>
    <w:p w14:paraId="7A3E84C9" w14:textId="432801D9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Обращение в техническую поддержку </w:t>
      </w:r>
    </w:p>
    <w:p w14:paraId="546C1181" w14:textId="75AAA25C" w:rsidR="00BA09A0" w:rsidRDefault="00D760A2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астройки аккаунта</w:t>
      </w:r>
    </w:p>
    <w:p w14:paraId="4588E297" w14:textId="74944A06" w:rsidR="00BA09A0" w:rsidRDefault="00BA09A0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егистрация в системе</w:t>
      </w:r>
    </w:p>
    <w:p w14:paraId="7D03968E" w14:textId="7BE6AE5B" w:rsidR="00181937" w:rsidRDefault="0057339E" w:rsidP="00BA09A0">
      <w:pPr>
        <w:pStyle w:val="ac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181937">
        <w:rPr>
          <w:rFonts w:ascii="Times New Roman" w:hAnsi="Times New Roman" w:cs="Times New Roman"/>
          <w:bCs/>
          <w:sz w:val="28"/>
          <w:szCs w:val="28"/>
        </w:rPr>
        <w:t>Чтение инструкции для новых пользователей</w:t>
      </w:r>
    </w:p>
    <w:p w14:paraId="74284A1F" w14:textId="0E3D5759" w:rsidR="00BA09A0" w:rsidRDefault="004F1598" w:rsidP="004F159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</w:t>
      </w:r>
      <w:r w:rsidRPr="004F1598">
        <w:rPr>
          <w:rFonts w:ascii="Times New Roman" w:hAnsi="Times New Roman" w:cs="Times New Roman"/>
          <w:b/>
          <w:sz w:val="28"/>
          <w:szCs w:val="28"/>
        </w:rPr>
        <w:t>ценарий работы пользователя с будущей программой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2BE84255" w14:textId="2DA556E7" w:rsidR="00737AC9" w:rsidRDefault="004F1598" w:rsidP="00737AC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на сайт пользователь попадает на </w:t>
      </w:r>
      <w:r w:rsidR="00F2146F">
        <w:rPr>
          <w:rFonts w:ascii="Times New Roman" w:hAnsi="Times New Roman" w:cs="Times New Roman"/>
          <w:sz w:val="28"/>
          <w:szCs w:val="28"/>
        </w:rPr>
        <w:t>главную страницу</w:t>
      </w:r>
      <w:r>
        <w:rPr>
          <w:rFonts w:ascii="Times New Roman" w:hAnsi="Times New Roman" w:cs="Times New Roman"/>
          <w:sz w:val="28"/>
          <w:szCs w:val="28"/>
        </w:rPr>
        <w:t>,</w:t>
      </w:r>
      <w:r w:rsidR="00F2146F">
        <w:rPr>
          <w:rFonts w:ascii="Times New Roman" w:hAnsi="Times New Roman" w:cs="Times New Roman"/>
          <w:sz w:val="28"/>
          <w:szCs w:val="28"/>
        </w:rPr>
        <w:t xml:space="preserve"> для доступа к функционалу сайта ему необходимо зарегистрироваться или войти в систему (при попытке взаимодействия с любым элементом интерфейса появляется окно с требованием входа или регистрации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760A2">
        <w:rPr>
          <w:rFonts w:ascii="Times New Roman" w:hAnsi="Times New Roman" w:cs="Times New Roman"/>
          <w:sz w:val="28"/>
          <w:szCs w:val="28"/>
        </w:rPr>
        <w:t>Зарегистрировавшись,</w:t>
      </w:r>
      <w:r>
        <w:rPr>
          <w:rFonts w:ascii="Times New Roman" w:hAnsi="Times New Roman" w:cs="Times New Roman"/>
          <w:sz w:val="28"/>
          <w:szCs w:val="28"/>
        </w:rPr>
        <w:t xml:space="preserve"> он может захотеть изучить анкеты других пользователей, отфильтровать их по нужным ему параметрам, сохранить понравившиеся ему, а также создать или отредактировать собственную анкету. Соответственно, весь необходимый функционал должен быть размещен на одном общем макете.</w:t>
      </w:r>
    </w:p>
    <w:p w14:paraId="7A85E80E" w14:textId="1B0B5F4D" w:rsidR="009F2EFC" w:rsidRDefault="00737AC9" w:rsidP="00737AC9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3733E8" w14:textId="5792880E" w:rsidR="009F2EFC" w:rsidRPr="00864E73" w:rsidRDefault="009F2EFC" w:rsidP="00864E73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2EFC">
        <w:rPr>
          <w:rFonts w:ascii="Times New Roman" w:hAnsi="Times New Roman" w:cs="Times New Roman"/>
          <w:b/>
          <w:sz w:val="28"/>
          <w:szCs w:val="28"/>
        </w:rPr>
        <w:lastRenderedPageBreak/>
        <w:t>Карта навигации:</w:t>
      </w:r>
    </w:p>
    <w:p w14:paraId="63CEEEB8" w14:textId="775A6F28" w:rsidR="004434EF" w:rsidRPr="004434EF" w:rsidRDefault="00D760A2" w:rsidP="004434E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0366" w:dyaOrig="9480" w14:anchorId="693D18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427.6pt" o:ole="">
            <v:imagedata r:id="rId8" o:title=""/>
          </v:shape>
          <o:OLEObject Type="Embed" ProgID="Visio.Drawing.15" ShapeID="_x0000_i1025" DrawAspect="Content" ObjectID="_1809589372" r:id="rId9"/>
        </w:object>
      </w:r>
    </w:p>
    <w:p w14:paraId="7E06D7DD" w14:textId="6F0B4567" w:rsidR="00BF5C37" w:rsidRDefault="00BF5C37" w:rsidP="004434EF">
      <w:pPr>
        <w:autoSpaceDE w:val="0"/>
        <w:autoSpaceDN w:val="0"/>
        <w:adjustRightInd w:val="0"/>
        <w:spacing w:after="0" w:line="360" w:lineRule="auto"/>
        <w:jc w:val="center"/>
      </w:pPr>
    </w:p>
    <w:p w14:paraId="67944519" w14:textId="77777777" w:rsidR="00BF5C37" w:rsidRDefault="00BF5C37" w:rsidP="00EF39BF">
      <w:pPr>
        <w:autoSpaceDE w:val="0"/>
        <w:autoSpaceDN w:val="0"/>
        <w:adjustRightInd w:val="0"/>
        <w:spacing w:after="0" w:line="360" w:lineRule="auto"/>
        <w:ind w:firstLine="709"/>
        <w:jc w:val="center"/>
      </w:pPr>
    </w:p>
    <w:p w14:paraId="3E2BCE30" w14:textId="2B7A69EA" w:rsidR="00864E73" w:rsidRDefault="00864E73">
      <w:pPr>
        <w:spacing w:after="200" w:line="276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6CDCA416" w14:textId="77777777" w:rsidR="00864E73" w:rsidRDefault="00864E73" w:rsidP="00864E73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434E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акеты графического интерфейса пользователя </w:t>
      </w:r>
      <w:r>
        <w:rPr>
          <w:rFonts w:ascii="Times New Roman" w:hAnsi="Times New Roman" w:cs="Times New Roman"/>
          <w:b/>
          <w:sz w:val="28"/>
          <w:szCs w:val="28"/>
        </w:rPr>
        <w:t>с описанием элементов управления:</w:t>
      </w:r>
    </w:p>
    <w:p w14:paraId="123DEDE8" w14:textId="45C12E66" w:rsidR="00BF5C37" w:rsidRDefault="00864E73" w:rsidP="004434E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Макет 1. </w:t>
      </w:r>
      <w:r w:rsidR="00D760A2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раница</w:t>
      </w:r>
      <w:r w:rsidR="00D760A2">
        <w:rPr>
          <w:rFonts w:ascii="Times New Roman" w:hAnsi="Times New Roman" w:cs="Times New Roman"/>
          <w:sz w:val="28"/>
          <w:szCs w:val="28"/>
        </w:rPr>
        <w:t xml:space="preserve"> с общей информацией о сайте</w:t>
      </w:r>
    </w:p>
    <w:p w14:paraId="4001AEA3" w14:textId="77777777" w:rsidR="005966B2" w:rsidRDefault="00864E73" w:rsidP="005966B2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864E7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0200CA" wp14:editId="3F605027">
            <wp:extent cx="5940425" cy="2931517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1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7E01" w14:textId="4CA0ACA3" w:rsidR="00864E73" w:rsidRPr="005966B2" w:rsidRDefault="005966B2" w:rsidP="005966B2">
      <w:pPr>
        <w:pStyle w:val="ae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Общая информация о сайте</w:t>
      </w:r>
    </w:p>
    <w:tbl>
      <w:tblPr>
        <w:tblW w:w="0" w:type="auto"/>
        <w:tblLook w:val="0400" w:firstRow="0" w:lastRow="0" w:firstColumn="0" w:lastColumn="0" w:noHBand="0" w:noVBand="1"/>
      </w:tblPr>
      <w:tblGrid>
        <w:gridCol w:w="2201"/>
        <w:gridCol w:w="923"/>
        <w:gridCol w:w="1552"/>
        <w:gridCol w:w="1711"/>
        <w:gridCol w:w="2958"/>
      </w:tblGrid>
      <w:tr w:rsidR="00864E73" w:rsidRPr="00864E73" w14:paraId="03E77923" w14:textId="77777777" w:rsidTr="00E61715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40CDAC" w14:textId="4789C629" w:rsidR="00864E73" w:rsidRPr="00864E73" w:rsidRDefault="00864E73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F1EF2" w14:textId="0B83FE6C" w:rsidR="00864E73" w:rsidRPr="00864E73" w:rsidRDefault="00864E73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F2ED20" w14:textId="61C41B72" w:rsidR="00864E73" w:rsidRPr="00864E73" w:rsidRDefault="00864E73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7FBBD8" w14:textId="3B5DD6AE" w:rsidR="00864E73" w:rsidRPr="00864E73" w:rsidRDefault="00864E73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56116D" w14:textId="1A01AB21" w:rsidR="00864E73" w:rsidRPr="00864E73" w:rsidRDefault="00864E73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B34220" w:rsidRPr="00864E73" w14:paraId="72C18A56" w14:textId="77777777" w:rsidTr="00984D48">
        <w:trPr>
          <w:trHeight w:val="41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1EF4D3" w14:textId="580A54AC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33CEF" w14:textId="2ACEDEA0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9658773" w14:textId="4D4F0A40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Вид</w:t>
            </w:r>
            <w:r w:rsidR="000D2C44">
              <w:rPr>
                <w:rFonts w:ascii="Times New Roman" w:hAnsi="Times New Roman" w:cs="Times New Roman"/>
              </w:rPr>
              <w:t>но</w:t>
            </w:r>
            <w:proofErr w:type="gramEnd"/>
            <w:r>
              <w:rPr>
                <w:rFonts w:ascii="Times New Roman" w:hAnsi="Times New Roman" w:cs="Times New Roman"/>
              </w:rPr>
              <w:t xml:space="preserve">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70A0C77" w14:textId="741383F8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уп</w:t>
            </w:r>
            <w:r w:rsidR="000D2C44">
              <w:rPr>
                <w:rFonts w:ascii="Times New Roman" w:hAnsi="Times New Roman" w:cs="Times New Roman"/>
              </w:rPr>
              <w:t>но</w:t>
            </w:r>
            <w:r>
              <w:rPr>
                <w:rFonts w:ascii="Times New Roman" w:hAnsi="Times New Roman" w:cs="Times New Roman"/>
              </w:rPr>
              <w:t xml:space="preserve">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CE1DB" w14:textId="31B77197" w:rsidR="00B34220" w:rsidRPr="00864E73" w:rsidRDefault="00473B6B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оготип сайта</w:t>
            </w:r>
          </w:p>
        </w:tc>
      </w:tr>
      <w:tr w:rsidR="00B34220" w:rsidRPr="00864E73" w14:paraId="67401C70" w14:textId="77777777" w:rsidTr="00984D48">
        <w:trPr>
          <w:trHeight w:val="4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AD071B" w14:textId="0FF47597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ветств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F68422" w14:textId="1A944634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C37C06E" w14:textId="77777777" w:rsidR="00B34220" w:rsidRPr="00864E73" w:rsidRDefault="00B34220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1DDF8A6" w14:textId="77777777" w:rsidR="00B34220" w:rsidRPr="00864E73" w:rsidRDefault="00B34220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8FD73" w14:textId="4F5B8228" w:rsidR="00B34220" w:rsidRPr="00864E73" w:rsidRDefault="00473B6B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ветствие пользователей</w:t>
            </w:r>
          </w:p>
        </w:tc>
      </w:tr>
      <w:tr w:rsidR="00D760A2" w:rsidRPr="00864E73" w14:paraId="06A81F43" w14:textId="77777777" w:rsidTr="00984D48">
        <w:trPr>
          <w:trHeight w:val="4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BEECB2" w14:textId="6E09034D" w:rsidR="00D760A2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исание сай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8B396F" w14:textId="79DC3B27" w:rsidR="00D760A2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0275030" w14:textId="77777777" w:rsidR="00D760A2" w:rsidRPr="00864E73" w:rsidRDefault="00D760A2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F3BF477" w14:textId="77777777" w:rsidR="00D760A2" w:rsidRPr="00864E73" w:rsidRDefault="00D760A2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1E4775" w14:textId="50A84F3C" w:rsidR="00D760A2" w:rsidRDefault="00D760A2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исание предназначения сайта</w:t>
            </w:r>
          </w:p>
        </w:tc>
      </w:tr>
      <w:tr w:rsidR="00B34220" w:rsidRPr="00864E73" w14:paraId="12B24622" w14:textId="77777777" w:rsidTr="00984D48">
        <w:trPr>
          <w:trHeight w:val="42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8FD1AD" w14:textId="20F5AAD5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 в систем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6B9D49" w14:textId="4CF4A127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C7DBF47" w14:textId="77777777" w:rsidR="00B34220" w:rsidRPr="00864E73" w:rsidRDefault="00B34220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F1FE4C0" w14:textId="77777777" w:rsidR="00B34220" w:rsidRPr="00864E73" w:rsidRDefault="00B34220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79169" w14:textId="4F86C71A" w:rsidR="00B34220" w:rsidRPr="00864E73" w:rsidRDefault="00F76E9F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входа</w:t>
            </w:r>
          </w:p>
        </w:tc>
      </w:tr>
      <w:tr w:rsidR="00B34220" w:rsidRPr="00864E73" w14:paraId="40EB2C01" w14:textId="77777777" w:rsidTr="00E61715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D06E5F" w14:textId="3E02D6B2" w:rsidR="00B34220" w:rsidRPr="00864E73" w:rsidRDefault="00B34220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струкция для новых пользователе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270396" w14:textId="682F2E02" w:rsidR="00B34220" w:rsidRPr="00864E73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C15980" w14:textId="77777777" w:rsidR="00B34220" w:rsidRPr="00864E73" w:rsidRDefault="00B34220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34C55" w14:textId="77777777" w:rsidR="00B34220" w:rsidRPr="00864E73" w:rsidRDefault="00B34220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E421A2" w14:textId="5EBB9859" w:rsidR="00B34220" w:rsidRPr="00864E73" w:rsidRDefault="00F76E9F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с инструкцией для новых пользователей</w:t>
            </w:r>
          </w:p>
        </w:tc>
      </w:tr>
    </w:tbl>
    <w:p w14:paraId="5891679D" w14:textId="797732AD" w:rsidR="000D2C44" w:rsidRDefault="000D2C44" w:rsidP="004434E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F5F6374" w14:textId="6C3A3B88" w:rsidR="00864E73" w:rsidRDefault="000D2C44" w:rsidP="000D2C44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22F73D2" w14:textId="2357CC20" w:rsidR="00864E73" w:rsidRDefault="00864E73" w:rsidP="004434E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акет 2. </w:t>
      </w:r>
      <w:r>
        <w:rPr>
          <w:rFonts w:ascii="Times New Roman" w:hAnsi="Times New Roman" w:cs="Times New Roman"/>
          <w:sz w:val="28"/>
          <w:szCs w:val="28"/>
        </w:rPr>
        <w:t>Страница входа</w:t>
      </w:r>
    </w:p>
    <w:p w14:paraId="55EF133D" w14:textId="77777777" w:rsidR="005966B2" w:rsidRDefault="00C42B6C" w:rsidP="005966B2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C42B6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4B622C" wp14:editId="7DDDC1CA">
            <wp:extent cx="5940425" cy="2909848"/>
            <wp:effectExtent l="0" t="0" r="317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E94F3" w14:textId="7F90309D" w:rsidR="00864E73" w:rsidRPr="005966B2" w:rsidRDefault="005966B2" w:rsidP="005966B2">
      <w:pPr>
        <w:pStyle w:val="ae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Страница входа</w:t>
      </w:r>
    </w:p>
    <w:tbl>
      <w:tblPr>
        <w:tblW w:w="0" w:type="auto"/>
        <w:tblLook w:val="0400" w:firstRow="0" w:lastRow="0" w:firstColumn="0" w:lastColumn="0" w:noHBand="0" w:noVBand="1"/>
      </w:tblPr>
      <w:tblGrid>
        <w:gridCol w:w="1494"/>
        <w:gridCol w:w="1326"/>
        <w:gridCol w:w="1581"/>
        <w:gridCol w:w="1740"/>
        <w:gridCol w:w="3204"/>
      </w:tblGrid>
      <w:tr w:rsidR="00586074" w:rsidRPr="00864E73" w14:paraId="06D24780" w14:textId="77777777" w:rsidTr="00E61715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21B1AC" w14:textId="77777777" w:rsidR="004302C1" w:rsidRPr="00864E73" w:rsidRDefault="004302C1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A9E562" w14:textId="77777777" w:rsidR="004302C1" w:rsidRPr="00864E73" w:rsidRDefault="004302C1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1A889" w14:textId="77777777" w:rsidR="004302C1" w:rsidRPr="00864E73" w:rsidRDefault="004302C1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B51A1" w14:textId="77777777" w:rsidR="004302C1" w:rsidRPr="00864E73" w:rsidRDefault="004302C1" w:rsidP="00E61715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B780BA" w14:textId="77777777" w:rsidR="004302C1" w:rsidRPr="00864E73" w:rsidRDefault="004302C1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586074" w:rsidRPr="00864E73" w14:paraId="07CA108B" w14:textId="77777777" w:rsidTr="00145CA7">
        <w:trPr>
          <w:trHeight w:val="50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0DAA81" w14:textId="77777777" w:rsidR="00586074" w:rsidRPr="00864E73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52E8C3" w14:textId="6E492B05" w:rsidR="00586074" w:rsidRPr="00864E73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EB848C5" w14:textId="77D05503" w:rsidR="00586074" w:rsidRPr="00864E73" w:rsidRDefault="00586074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Вид</w:t>
            </w:r>
            <w:r w:rsidR="000D2C44">
              <w:rPr>
                <w:rFonts w:ascii="Times New Roman" w:hAnsi="Times New Roman" w:cs="Times New Roman"/>
              </w:rPr>
              <w:t>но</w:t>
            </w:r>
            <w:proofErr w:type="gramEnd"/>
            <w:r>
              <w:rPr>
                <w:rFonts w:ascii="Times New Roman" w:hAnsi="Times New Roman" w:cs="Times New Roman"/>
              </w:rPr>
              <w:t xml:space="preserve">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ECC95CA" w14:textId="2FACC42C" w:rsidR="00586074" w:rsidRPr="00864E73" w:rsidRDefault="00586074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уп</w:t>
            </w:r>
            <w:r w:rsidR="000D2C44">
              <w:rPr>
                <w:rFonts w:ascii="Times New Roman" w:hAnsi="Times New Roman" w:cs="Times New Roman"/>
              </w:rPr>
              <w:t>но</w:t>
            </w:r>
            <w:r>
              <w:rPr>
                <w:rFonts w:ascii="Times New Roman" w:hAnsi="Times New Roman" w:cs="Times New Roman"/>
              </w:rPr>
              <w:t xml:space="preserve">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9B599F" w14:textId="5421F242" w:rsidR="00586074" w:rsidRPr="00864E73" w:rsidRDefault="00473B6B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оготип сайта</w:t>
            </w:r>
          </w:p>
        </w:tc>
      </w:tr>
      <w:tr w:rsidR="00033B28" w:rsidRPr="00864E73" w14:paraId="7D206B7A" w14:textId="77777777" w:rsidTr="00145CA7">
        <w:trPr>
          <w:trHeight w:val="50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6C78E0" w14:textId="793CEA69" w:rsidR="00033B28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6603BE" w14:textId="097621A9" w:rsidR="00033B28" w:rsidRDefault="00033B28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EAA45C0" w14:textId="77777777" w:rsidR="00033B28" w:rsidRDefault="00033B28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542934C" w14:textId="77777777" w:rsidR="00033B28" w:rsidRDefault="00033B28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198C18" w14:textId="40A0A874" w:rsidR="00033B28" w:rsidRDefault="00D760A2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головок формы и к</w:t>
            </w:r>
            <w:r w:rsidR="00A43715">
              <w:rPr>
                <w:rFonts w:ascii="Times New Roman" w:hAnsi="Times New Roman" w:cs="Times New Roman"/>
              </w:rPr>
              <w:t>ратка</w:t>
            </w:r>
            <w:r>
              <w:rPr>
                <w:rFonts w:ascii="Times New Roman" w:hAnsi="Times New Roman" w:cs="Times New Roman"/>
              </w:rPr>
              <w:t>я</w:t>
            </w:r>
            <w:r w:rsidR="00A43715">
              <w:rPr>
                <w:rFonts w:ascii="Times New Roman" w:hAnsi="Times New Roman" w:cs="Times New Roman"/>
              </w:rPr>
              <w:t xml:space="preserve"> инструкция по входу</w:t>
            </w:r>
          </w:p>
        </w:tc>
      </w:tr>
      <w:tr w:rsidR="00586074" w:rsidRPr="00864E73" w14:paraId="130C5638" w14:textId="77777777" w:rsidTr="00E61715">
        <w:trPr>
          <w:trHeight w:val="27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E9478F" w14:textId="4FA8267F" w:rsidR="00586074" w:rsidRPr="004302C1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6B3974" w14:textId="77777777" w:rsidR="00586074" w:rsidRPr="00864E73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187DE67" w14:textId="77777777" w:rsidR="00586074" w:rsidRPr="00864E73" w:rsidRDefault="00586074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46BBEEE" w14:textId="77777777" w:rsidR="00586074" w:rsidRPr="00864E73" w:rsidRDefault="00586074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887C10" w14:textId="34F1EDD9" w:rsidR="00586074" w:rsidRPr="00E61715" w:rsidRDefault="00586074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 для ввода e</w:t>
            </w:r>
            <w:r>
              <w:rPr>
                <w:rFonts w:ascii="Times New Roman" w:hAnsi="Times New Roman" w:cs="Times New Roman"/>
                <w:lang w:val="en-US"/>
              </w:rPr>
              <w:t>mail</w:t>
            </w:r>
            <w:r w:rsidRPr="00E61715"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>, указанного при регистрации на сайте</w:t>
            </w:r>
          </w:p>
        </w:tc>
      </w:tr>
      <w:tr w:rsidR="00586074" w:rsidRPr="00864E73" w14:paraId="31AEF155" w14:textId="77777777" w:rsidTr="00E61715">
        <w:trPr>
          <w:trHeight w:val="30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54651B" w14:textId="2AE38DF1" w:rsidR="00586074" w:rsidRPr="00864E73" w:rsidRDefault="00586074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B79094" w14:textId="5E686AF6" w:rsidR="00586074" w:rsidRPr="00864E73" w:rsidRDefault="00586074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0325A74" w14:textId="77777777" w:rsidR="00586074" w:rsidRPr="00864E73" w:rsidRDefault="00586074" w:rsidP="0058607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6C4E211" w14:textId="77777777" w:rsidR="00586074" w:rsidRPr="00864E73" w:rsidRDefault="00586074" w:rsidP="00586074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217C6B" w14:textId="092A93BF" w:rsidR="00586074" w:rsidRPr="00864E73" w:rsidRDefault="00586074" w:rsidP="00586074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 для ввода пароля</w:t>
            </w:r>
          </w:p>
        </w:tc>
      </w:tr>
      <w:tr w:rsidR="00D760A2" w:rsidRPr="00864E73" w14:paraId="29BEA5AF" w14:textId="77777777" w:rsidTr="00E61715">
        <w:trPr>
          <w:trHeight w:val="30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8B490" w14:textId="125C5656" w:rsidR="00D760A2" w:rsidRDefault="00D760A2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л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3CA48" w14:textId="701973BC" w:rsidR="00D760A2" w:rsidRDefault="00D760A2" w:rsidP="0058607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744216C" w14:textId="77777777" w:rsidR="00D760A2" w:rsidRPr="00864E73" w:rsidRDefault="00D760A2" w:rsidP="0058607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BC2EA0D" w14:textId="77777777" w:rsidR="00D760A2" w:rsidRPr="00864E73" w:rsidRDefault="00D760A2" w:rsidP="00586074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99C8F1" w14:textId="3239D095" w:rsidR="00D760A2" w:rsidRDefault="00D760A2" w:rsidP="00586074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крывает / отображает вводимый пароль</w:t>
            </w:r>
          </w:p>
        </w:tc>
      </w:tr>
      <w:tr w:rsidR="00586074" w:rsidRPr="00864E73" w14:paraId="08407D6E" w14:textId="77777777" w:rsidTr="0058607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6D2944" w14:textId="3AAFE3F1" w:rsidR="00586074" w:rsidRPr="00864E73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брос</w:t>
            </w:r>
            <w:r w:rsidR="00586074">
              <w:rPr>
                <w:rFonts w:ascii="Times New Roman" w:hAnsi="Times New Roman" w:cs="Times New Roman"/>
              </w:rPr>
              <w:t xml:space="preserve"> пар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4D1F2" w14:textId="45E38501" w:rsidR="00586074" w:rsidRPr="00864E73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4870C41" w14:textId="77777777" w:rsidR="00586074" w:rsidRPr="00864E73" w:rsidRDefault="00586074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BEDDD33" w14:textId="77777777" w:rsidR="00586074" w:rsidRPr="00864E73" w:rsidRDefault="00586074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BC139" w14:textId="58C21AFC" w:rsidR="00586074" w:rsidRPr="00864E73" w:rsidRDefault="00586074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с</w:t>
            </w:r>
            <w:r w:rsidR="00D760A2">
              <w:rPr>
                <w:rFonts w:ascii="Times New Roman" w:hAnsi="Times New Roman" w:cs="Times New Roman"/>
              </w:rPr>
              <w:t xml:space="preserve">о сбросом </w:t>
            </w:r>
            <w:r>
              <w:rPr>
                <w:rFonts w:ascii="Times New Roman" w:hAnsi="Times New Roman" w:cs="Times New Roman"/>
              </w:rPr>
              <w:t>пароля</w:t>
            </w:r>
          </w:p>
        </w:tc>
      </w:tr>
      <w:tr w:rsidR="00D760A2" w:rsidRPr="00864E73" w14:paraId="755EA991" w14:textId="77777777" w:rsidTr="0058607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C5BAF" w14:textId="1B13E2E0" w:rsidR="00D760A2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омнить мен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5638AC" w14:textId="34AA9F5E" w:rsidR="00D760A2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ек-бокс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AC8C7C4" w14:textId="77777777" w:rsidR="00D760A2" w:rsidRPr="00864E73" w:rsidRDefault="00D760A2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3A4ADA2" w14:textId="77777777" w:rsidR="00D760A2" w:rsidRPr="00864E73" w:rsidRDefault="00D760A2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A5C40A" w14:textId="01E60992" w:rsidR="00D760A2" w:rsidRDefault="00D760A2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храняет данные пользователя для входа на сайт</w:t>
            </w:r>
          </w:p>
        </w:tc>
      </w:tr>
      <w:tr w:rsidR="00586074" w:rsidRPr="00864E73" w14:paraId="4C2DAA99" w14:textId="77777777" w:rsidTr="0058607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25B109" w14:textId="000BF25D" w:rsidR="00586074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0563EF" w14:textId="5B20A0B5" w:rsidR="00586074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CD7B479" w14:textId="77777777" w:rsidR="00586074" w:rsidRPr="00864E73" w:rsidRDefault="00586074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A33481F" w14:textId="77777777" w:rsidR="00586074" w:rsidRPr="00864E73" w:rsidRDefault="00586074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628FA6" w14:textId="30389E45" w:rsidR="00586074" w:rsidRDefault="00586074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главную страницу</w:t>
            </w:r>
          </w:p>
        </w:tc>
      </w:tr>
      <w:tr w:rsidR="00586074" w:rsidRPr="00864E73" w14:paraId="3DD494D8" w14:textId="77777777" w:rsidTr="00E61715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860F1E" w14:textId="08F04C4D" w:rsidR="00586074" w:rsidRDefault="00586074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гистрац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FEA9CC" w14:textId="43FF8092" w:rsidR="00586074" w:rsidRDefault="00D760A2" w:rsidP="00E61715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C4BDEB" w14:textId="77777777" w:rsidR="00586074" w:rsidRPr="00864E73" w:rsidRDefault="00586074" w:rsidP="00E61715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B6ACCD" w14:textId="77777777" w:rsidR="00586074" w:rsidRPr="00864E73" w:rsidRDefault="00586074" w:rsidP="00E61715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FF270" w14:textId="277337AB" w:rsidR="00586074" w:rsidRDefault="00586074" w:rsidP="00E61715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регистраци</w:t>
            </w:r>
            <w:r w:rsidR="00D760A2">
              <w:rPr>
                <w:rFonts w:ascii="Times New Roman" w:hAnsi="Times New Roman" w:cs="Times New Roman"/>
              </w:rPr>
              <w:t>и</w:t>
            </w:r>
          </w:p>
        </w:tc>
      </w:tr>
    </w:tbl>
    <w:p w14:paraId="6161F1F4" w14:textId="4457D22A" w:rsidR="005966B2" w:rsidRDefault="005966B2" w:rsidP="00145CA7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1DC25C33" w14:textId="762D5BFE" w:rsidR="00864E73" w:rsidRPr="00864E73" w:rsidRDefault="005966B2" w:rsidP="00145CA7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20A5E8" w14:textId="3DDEAD1D" w:rsidR="00864E73" w:rsidRDefault="00864E73" w:rsidP="004434E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акет 3. </w:t>
      </w:r>
      <w:r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4CABD75E" w14:textId="77777777" w:rsidR="005966B2" w:rsidRDefault="00864E73" w:rsidP="005966B2">
      <w:pPr>
        <w:keepNext/>
        <w:autoSpaceDE w:val="0"/>
        <w:autoSpaceDN w:val="0"/>
        <w:adjustRightInd w:val="0"/>
        <w:spacing w:after="0" w:line="0" w:lineRule="atLeast"/>
        <w:jc w:val="center"/>
      </w:pPr>
      <w:r w:rsidRPr="00864E7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EEE96" wp14:editId="6F03BFB0">
            <wp:extent cx="5940425" cy="2915584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5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548DE" w14:textId="491F6034" w:rsidR="00864E73" w:rsidRPr="005966B2" w:rsidRDefault="005966B2" w:rsidP="005966B2">
      <w:pPr>
        <w:pStyle w:val="ae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3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Главная страница</w:t>
      </w:r>
    </w:p>
    <w:p w14:paraId="604DA535" w14:textId="77777777" w:rsidR="005966B2" w:rsidRDefault="00D760A2" w:rsidP="005966B2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D760A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171BA5" wp14:editId="33ED9436">
            <wp:extent cx="5940425" cy="2915285"/>
            <wp:effectExtent l="0" t="0" r="3175" b="0"/>
            <wp:docPr id="1327758696" name="Рисунок 1" descr="Изображение выглядит как текст, программное обеспечение, Значок на компьютере, веб-страница&#10;&#10;Контент, сгенерированный ИИ, может содержать ошибки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758696" name="Рисунок 1" descr="Изображение выглядит как текст, программное обеспечение, Значок на компьютере, веб-страница&#10;&#10;Контент, сгенерированный ИИ, может содержать ошибки.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A5D60" w14:textId="1B5BE3D6" w:rsidR="005966B2" w:rsidRDefault="005966B2" w:rsidP="005966B2">
      <w:pPr>
        <w:pStyle w:val="ae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4</w:t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5966B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Главная страница</w:t>
      </w:r>
    </w:p>
    <w:p w14:paraId="604A3EE6" w14:textId="4DF9E606" w:rsidR="00145CA7" w:rsidRPr="005966B2" w:rsidRDefault="005966B2" w:rsidP="005966B2">
      <w:pPr>
        <w:spacing w:after="200" w:line="276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tbl>
      <w:tblPr>
        <w:tblW w:w="0" w:type="auto"/>
        <w:tblLook w:val="0400" w:firstRow="0" w:lastRow="0" w:firstColumn="0" w:lastColumn="0" w:noHBand="0" w:noVBand="1"/>
      </w:tblPr>
      <w:tblGrid>
        <w:gridCol w:w="2418"/>
        <w:gridCol w:w="1544"/>
        <w:gridCol w:w="1343"/>
        <w:gridCol w:w="1502"/>
        <w:gridCol w:w="2538"/>
      </w:tblGrid>
      <w:tr w:rsidR="0061071F" w:rsidRPr="00864E73" w14:paraId="323B86EF" w14:textId="77777777" w:rsidTr="008E075E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0E2D07" w14:textId="77777777" w:rsidR="00586074" w:rsidRPr="00864E73" w:rsidRDefault="00586074" w:rsidP="008E075E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lastRenderedPageBreak/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22CF2" w14:textId="77777777" w:rsidR="00586074" w:rsidRPr="00864E73" w:rsidRDefault="00586074" w:rsidP="008E075E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E34416" w14:textId="77777777" w:rsidR="00586074" w:rsidRPr="00864E73" w:rsidRDefault="0058607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7E9B8" w14:textId="77777777" w:rsidR="00586074" w:rsidRPr="00864E73" w:rsidRDefault="00586074" w:rsidP="008E075E">
            <w:pPr>
              <w:spacing w:after="0" w:line="259" w:lineRule="auto"/>
              <w:ind w:left="2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DF6A3" w14:textId="77777777" w:rsidR="00586074" w:rsidRPr="00864E73" w:rsidRDefault="0058607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864E73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61071F" w:rsidRPr="00864E73" w14:paraId="2B74A865" w14:textId="77777777" w:rsidTr="000D2C44">
        <w:trPr>
          <w:trHeight w:val="27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B44FBF" w14:textId="77777777" w:rsidR="000D2C44" w:rsidRPr="00864E73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ого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6432D3" w14:textId="77777777" w:rsidR="000D2C44" w:rsidRPr="00864E73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6EFE735C" w14:textId="66258BC2" w:rsidR="000D2C44" w:rsidRPr="00864E73" w:rsidRDefault="000D2C44" w:rsidP="000D2C4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Видно</w:t>
            </w:r>
            <w:proofErr w:type="gramEnd"/>
            <w:r>
              <w:rPr>
                <w:rFonts w:ascii="Times New Roman" w:hAnsi="Times New Roman" w:cs="Times New Roman"/>
              </w:rPr>
              <w:t xml:space="preserve">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29C7ECB" w14:textId="17EABFC8" w:rsidR="000D2C44" w:rsidRPr="00864E73" w:rsidRDefault="000D2C44" w:rsidP="000D2C4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B8FAA7" w14:textId="77777777" w:rsidR="000D2C44" w:rsidRPr="00864E73" w:rsidRDefault="000D2C44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</w:tr>
      <w:tr w:rsidR="0061071F" w:rsidRPr="00864E73" w14:paraId="28DAC217" w14:textId="77777777" w:rsidTr="000D2C44">
        <w:trPr>
          <w:trHeight w:val="27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6CE85C" w14:textId="219C6A02" w:rsidR="000D2C44" w:rsidRPr="0058607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лавна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1AD7B5" w14:textId="448FEE9B" w:rsidR="000D2C44" w:rsidRPr="00864E73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6D1FCC4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0DAC604" w14:textId="77777777" w:rsidR="000D2C44" w:rsidRPr="00864E73" w:rsidRDefault="000D2C44" w:rsidP="008E075E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B66FC" w14:textId="3B22E198" w:rsidR="000D2C44" w:rsidRPr="00E61715" w:rsidRDefault="00545906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текущую страницу</w:t>
            </w:r>
          </w:p>
        </w:tc>
      </w:tr>
      <w:tr w:rsidR="0061071F" w:rsidRPr="00864E73" w14:paraId="7ADF27F1" w14:textId="77777777" w:rsidTr="000D2C44">
        <w:trPr>
          <w:trHeight w:val="27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94DEB8" w14:textId="5A4072B2" w:rsidR="000D2C44" w:rsidRDefault="00545906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голов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30F829" w14:textId="008148EA" w:rsidR="000D2C4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6AD0307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659FDFB" w14:textId="77777777" w:rsidR="000D2C44" w:rsidRPr="00864E73" w:rsidRDefault="000D2C44" w:rsidP="008E075E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1693D" w14:textId="7BAF0A53" w:rsidR="000D2C44" w:rsidRDefault="00545906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головок страницы, передающий ее суть</w:t>
            </w:r>
          </w:p>
        </w:tc>
      </w:tr>
      <w:tr w:rsidR="0061071F" w:rsidRPr="00864E73" w14:paraId="07D1C9F0" w14:textId="77777777" w:rsidTr="000D2C44">
        <w:trPr>
          <w:trHeight w:val="30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27F39" w14:textId="67ED9CB5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о</w:t>
            </w:r>
            <w:r w:rsidR="00545906">
              <w:rPr>
                <w:rFonts w:ascii="Times New Roman" w:hAnsi="Times New Roman" w:cs="Times New Roman"/>
              </w:rPr>
              <w:t>й</w:t>
            </w: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545906">
              <w:rPr>
                <w:rFonts w:ascii="Times New Roman" w:hAnsi="Times New Roman" w:cs="Times New Roman"/>
              </w:rPr>
              <w:t>профиль</w:t>
            </w:r>
            <w:r w:rsidR="008657D2">
              <w:rPr>
                <w:rFonts w:ascii="Times New Roman" w:hAnsi="Times New Roman" w:cs="Times New Roman"/>
              </w:rPr>
              <w:t>(</w:t>
            </w:r>
            <w:proofErr w:type="gramEnd"/>
            <w:r w:rsidR="008657D2">
              <w:rPr>
                <w:rFonts w:ascii="Times New Roman" w:hAnsi="Times New Roman" w:cs="Times New Roman"/>
              </w:rPr>
              <w:t>2)</w:t>
            </w:r>
          </w:p>
          <w:p w14:paraId="4A8769EA" w14:textId="77777777" w:rsidR="009821EA" w:rsidRDefault="009821EA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9821E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D363E37" wp14:editId="2AE4063D">
                  <wp:extent cx="676369" cy="125455"/>
                  <wp:effectExtent l="0" t="0" r="0" b="825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2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369" cy="125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54BF99" w14:textId="23CDF7AE" w:rsidR="009821EA" w:rsidRPr="00864E73" w:rsidRDefault="009821EA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9821E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FA394B8" wp14:editId="566CE6ED">
                  <wp:extent cx="916404" cy="529945"/>
                  <wp:effectExtent l="0" t="0" r="0" b="381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6404" cy="529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474938" w14:textId="48906A00" w:rsidR="000D2C44" w:rsidRPr="00864E73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2D0ADE8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AAC587A" w14:textId="77777777" w:rsidR="000D2C44" w:rsidRPr="00864E73" w:rsidRDefault="000D2C44" w:rsidP="002B5D63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B06D5" w14:textId="3F609708" w:rsidR="000D2C44" w:rsidRPr="00864E73" w:rsidRDefault="000D2C44" w:rsidP="002B5D63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ереход на страницу с </w:t>
            </w:r>
            <w:r w:rsidR="00545906">
              <w:rPr>
                <w:rFonts w:ascii="Times New Roman" w:hAnsi="Times New Roman" w:cs="Times New Roman"/>
              </w:rPr>
              <w:t>профилем</w:t>
            </w:r>
            <w:r>
              <w:rPr>
                <w:rFonts w:ascii="Times New Roman" w:hAnsi="Times New Roman" w:cs="Times New Roman"/>
              </w:rPr>
              <w:t xml:space="preserve"> пользователя</w:t>
            </w:r>
          </w:p>
        </w:tc>
      </w:tr>
      <w:tr w:rsidR="0061071F" w:rsidRPr="00864E73" w14:paraId="10D0EDC1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3E3376" w14:textId="77777777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ои чаты</w:t>
            </w:r>
            <w:r w:rsidR="008657D2">
              <w:rPr>
                <w:rFonts w:ascii="Times New Roman" w:hAnsi="Times New Roman" w:cs="Times New Roman"/>
              </w:rPr>
              <w:t xml:space="preserve"> (2)</w:t>
            </w:r>
          </w:p>
          <w:p w14:paraId="58F69A62" w14:textId="77777777" w:rsidR="009821EA" w:rsidRDefault="009821EA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9821E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5F9BCCE" wp14:editId="0FEB7179">
                  <wp:extent cx="914528" cy="185879"/>
                  <wp:effectExtent l="0" t="0" r="0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6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528" cy="18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63CA447" w14:textId="1F9C1601" w:rsidR="009821EA" w:rsidRPr="00864E73" w:rsidRDefault="009821EA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 w:rsidRPr="009821EA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204F8CF" wp14:editId="301E27D9">
                  <wp:extent cx="900990" cy="522912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7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0990" cy="5229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6FD97" w14:textId="4CB8E079" w:rsidR="000D2C44" w:rsidRPr="00864E73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2EB581F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9A05952" w14:textId="77777777" w:rsidR="000D2C44" w:rsidRPr="00864E73" w:rsidRDefault="000D2C44" w:rsidP="002B5D63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8F5587" w14:textId="418B7FE2" w:rsidR="000D2C44" w:rsidRPr="00864E73" w:rsidRDefault="000D2C44" w:rsidP="002B5D63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с чатами с другими пользователями</w:t>
            </w:r>
          </w:p>
        </w:tc>
      </w:tr>
      <w:tr w:rsidR="0061071F" w:rsidRPr="00864E73" w14:paraId="44E12FCB" w14:textId="77777777" w:rsidTr="000D2C44">
        <w:trPr>
          <w:trHeight w:val="59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3DCED8" w14:textId="5C27C7C8" w:rsidR="000D2C4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храненны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5041D" w14:textId="77777777" w:rsidR="000D2C4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CEBCFF6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D95DAEC" w14:textId="77777777" w:rsidR="000D2C44" w:rsidRPr="00864E73" w:rsidRDefault="000D2C44" w:rsidP="008E075E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FC5F4F" w14:textId="0278E7A8" w:rsidR="000D2C44" w:rsidRDefault="000D2C44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ереход на страницу с сохраненными </w:t>
            </w:r>
            <w:r w:rsidR="00545906">
              <w:rPr>
                <w:rFonts w:ascii="Times New Roman" w:hAnsi="Times New Roman" w:cs="Times New Roman"/>
              </w:rPr>
              <w:t>профилями</w:t>
            </w:r>
          </w:p>
        </w:tc>
      </w:tr>
      <w:tr w:rsidR="0061071F" w:rsidRPr="00864E73" w14:paraId="145888DF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34D46" w14:textId="757BFFA5" w:rsidR="009821EA" w:rsidRDefault="00545906" w:rsidP="00545906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E837B1" w14:textId="77777777" w:rsidR="000D2C4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CAD6328" w14:textId="77777777" w:rsidR="000D2C44" w:rsidRPr="00864E73" w:rsidRDefault="000D2C44" w:rsidP="000D2C44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2C1D7E9" w14:textId="77777777" w:rsidR="000D2C44" w:rsidRPr="00864E73" w:rsidRDefault="000D2C44" w:rsidP="008E075E">
            <w:pPr>
              <w:spacing w:after="0" w:line="259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84F283" w14:textId="26868BBC" w:rsidR="000D2C44" w:rsidRPr="002B5D63" w:rsidRDefault="000D2C44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ереход на страницу </w:t>
            </w:r>
            <w:r w:rsidR="00545906">
              <w:rPr>
                <w:rFonts w:ascii="Times New Roman" w:hAnsi="Times New Roman" w:cs="Times New Roman"/>
              </w:rPr>
              <w:t xml:space="preserve">настроек </w:t>
            </w:r>
            <w:r>
              <w:rPr>
                <w:rFonts w:ascii="Times New Roman" w:hAnsi="Times New Roman" w:cs="Times New Roman"/>
              </w:rPr>
              <w:t>аккаунта пользователя</w:t>
            </w:r>
          </w:p>
        </w:tc>
      </w:tr>
      <w:tr w:rsidR="0061071F" w:rsidRPr="00864E73" w14:paraId="3E5B590C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7A177" w14:textId="007123DF" w:rsidR="000D2C44" w:rsidRPr="0058607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мощ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4A0C87" w14:textId="77777777" w:rsidR="000D2C44" w:rsidRDefault="000D2C44" w:rsidP="008E075E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4CF56A9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13C4D0A" w14:textId="77777777" w:rsidR="000D2C44" w:rsidRPr="00864E73" w:rsidRDefault="000D2C44" w:rsidP="008E075E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644296" w14:textId="5F5D6F5B" w:rsidR="000D2C44" w:rsidRPr="00586074" w:rsidRDefault="000D2C44" w:rsidP="008E075E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ереход на страницу </w:t>
            </w:r>
            <w:r w:rsidR="00545906">
              <w:rPr>
                <w:rFonts w:ascii="Times New Roman" w:hAnsi="Times New Roman" w:cs="Times New Roman"/>
              </w:rPr>
              <w:t>обращения в</w:t>
            </w:r>
            <w:r>
              <w:rPr>
                <w:rFonts w:ascii="Times New Roman" w:hAnsi="Times New Roman" w:cs="Times New Roman"/>
              </w:rPr>
              <w:t xml:space="preserve"> техническ</w:t>
            </w:r>
            <w:r w:rsidR="00545906">
              <w:rPr>
                <w:rFonts w:ascii="Times New Roman" w:hAnsi="Times New Roman" w:cs="Times New Roman"/>
              </w:rPr>
              <w:t xml:space="preserve">ую </w:t>
            </w:r>
            <w:r>
              <w:rPr>
                <w:rFonts w:ascii="Times New Roman" w:hAnsi="Times New Roman" w:cs="Times New Roman"/>
              </w:rPr>
              <w:t>поддержк</w:t>
            </w:r>
            <w:r w:rsidR="00545906">
              <w:rPr>
                <w:rFonts w:ascii="Times New Roman" w:hAnsi="Times New Roman" w:cs="Times New Roman"/>
              </w:rPr>
              <w:t xml:space="preserve">у </w:t>
            </w:r>
            <w:r>
              <w:rPr>
                <w:rFonts w:ascii="Times New Roman" w:hAnsi="Times New Roman" w:cs="Times New Roman"/>
              </w:rPr>
              <w:t>сайта</w:t>
            </w:r>
          </w:p>
        </w:tc>
      </w:tr>
      <w:tr w:rsidR="0061071F" w:rsidRPr="00864E73" w14:paraId="212314A3" w14:textId="77777777" w:rsidTr="000D2C44">
        <w:trPr>
          <w:trHeight w:val="6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73F20E" w14:textId="38E313D0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жертв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19F4FA" w14:textId="6C5046E8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6D7F841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65BC2DB" w14:textId="77777777" w:rsidR="000D2C44" w:rsidRPr="00864E73" w:rsidRDefault="000D2C44" w:rsidP="002B5D63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4F4551" w14:textId="2A4812A7" w:rsidR="000D2C44" w:rsidRDefault="000D2C44" w:rsidP="002B5D63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страницу с внесением пожертвований</w:t>
            </w:r>
          </w:p>
        </w:tc>
      </w:tr>
      <w:tr w:rsidR="0061071F" w:rsidRPr="00864E73" w14:paraId="22B96160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920C10" w14:textId="4981EBB5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E5B1C1" w14:textId="13DFFF30" w:rsidR="000D2C44" w:rsidRDefault="000D2C44" w:rsidP="002B5D63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5E12157" w14:textId="77777777" w:rsidR="000D2C44" w:rsidRPr="00864E73" w:rsidRDefault="000D2C44" w:rsidP="000D2C44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8C8D37B" w14:textId="77777777" w:rsidR="000D2C44" w:rsidRPr="00864E73" w:rsidRDefault="000D2C44" w:rsidP="002B5D63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65FD75" w14:textId="421ED2B7" w:rsidR="000D2C44" w:rsidRDefault="000D2C44" w:rsidP="002B5D63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 из аккаунта пользователя и переход на страницу входа</w:t>
            </w:r>
          </w:p>
        </w:tc>
      </w:tr>
      <w:tr w:rsidR="0061071F" w:rsidRPr="00864E73" w14:paraId="01C5A21D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0304B0" w14:textId="7181B154" w:rsidR="00545906" w:rsidRDefault="00545906" w:rsidP="00545906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ис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D7C8FA" w14:textId="2BC04C75" w:rsidR="00545906" w:rsidRDefault="00545906" w:rsidP="00545906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145EE05" w14:textId="77777777" w:rsidR="00545906" w:rsidRPr="00864E73" w:rsidRDefault="00545906" w:rsidP="00545906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2C90F6E" w14:textId="77777777" w:rsidR="00545906" w:rsidRPr="00864E73" w:rsidRDefault="00545906" w:rsidP="00545906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61D217" w14:textId="4A9FABDD" w:rsidR="00545906" w:rsidRDefault="00545906" w:rsidP="00545906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оиск </w:t>
            </w:r>
            <w:proofErr w:type="gramStart"/>
            <w:r>
              <w:rPr>
                <w:rFonts w:ascii="Times New Roman" w:hAnsi="Times New Roman" w:cs="Times New Roman"/>
              </w:rPr>
              <w:t>профилей по ключевым словам</w:t>
            </w:r>
            <w:proofErr w:type="gramEnd"/>
          </w:p>
        </w:tc>
      </w:tr>
      <w:tr w:rsidR="0061071F" w:rsidRPr="00864E73" w14:paraId="4CAC940E" w14:textId="77777777" w:rsidTr="000D2C44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8BB9CF" w14:textId="3602D05E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льтр по специаль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640475" w14:textId="2500737A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F0BB033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E73A177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0645B2" w14:textId="1D5AD42F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воляет применить к поиску анкет фильтр по их содержанию</w:t>
            </w:r>
          </w:p>
        </w:tc>
      </w:tr>
      <w:tr w:rsidR="0061071F" w:rsidRPr="00864E73" w14:paraId="5BC99B74" w14:textId="77777777" w:rsidTr="000D2C44">
        <w:trPr>
          <w:trHeight w:val="6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FB5432" w14:textId="507CB18D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льтр по времени публика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D9D543" w14:textId="5AB45566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5D72FAD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B4CCC7F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E1D5E" w14:textId="533D0877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воляет применить к поиску анкет фильтр по времени их публикации</w:t>
            </w:r>
          </w:p>
        </w:tc>
      </w:tr>
      <w:tr w:rsidR="0061071F" w:rsidRPr="00864E73" w14:paraId="52773526" w14:textId="77777777" w:rsidTr="00897722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1A571" w14:textId="79E853D0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денные профи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4885D" w14:textId="4BDAD592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лайдер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0C026FD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6A476AB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69232C" w14:textId="545F5DC6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держит пользовательские профили согласно критериям поиска и фильтрации</w:t>
            </w:r>
          </w:p>
        </w:tc>
      </w:tr>
      <w:tr w:rsidR="0061071F" w:rsidRPr="00864E73" w14:paraId="1B60E855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CB3895" w14:textId="6F87F703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филь другого пользова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468D4F" w14:textId="236E0FD9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6A80018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6185DE1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D64D51" w14:textId="6A1B3F01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ход на профиль данного пользователя</w:t>
            </w:r>
          </w:p>
        </w:tc>
      </w:tr>
      <w:tr w:rsidR="0061071F" w:rsidRPr="00864E73" w14:paraId="6417A57B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7F4D6" w14:textId="6A18B2EE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871C3" w14:textId="2DE030E3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6310C46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2B0A961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5EC0D0" w14:textId="4AA64941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крывает страницу с информацией о сайте</w:t>
            </w:r>
          </w:p>
        </w:tc>
      </w:tr>
      <w:tr w:rsidR="0061071F" w:rsidRPr="00864E73" w14:paraId="1981A4E2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08DB6" w14:textId="09B5E844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ави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D93DFC" w14:textId="5522C497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72BAF3C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1EE5D98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899763" w14:textId="256B9978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гружает пользователю правила использования сайта</w:t>
            </w:r>
          </w:p>
        </w:tc>
      </w:tr>
      <w:tr w:rsidR="0061071F" w:rsidRPr="00864E73" w14:paraId="0841D78A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7C2C1C" w14:textId="5A1E8BFD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нфиденциальн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B5338B" w14:textId="31DCA6E7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78741A0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AED60B5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A3C177" w14:textId="549D4E36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гружает пользователю соглашение о конфиденциальности</w:t>
            </w:r>
          </w:p>
        </w:tc>
      </w:tr>
      <w:tr w:rsidR="0061071F" w:rsidRPr="00864E73" w14:paraId="07516180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CF6DA2" w14:textId="0AA2005B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нтак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ADD21F" w14:textId="78FBC1C8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362A2D0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0CDE35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54629" w14:textId="790C5365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крывает пользователю контакты для связи с владельцем сайта</w:t>
            </w:r>
          </w:p>
        </w:tc>
      </w:tr>
      <w:tr w:rsidR="0061071F" w:rsidRPr="00864E73" w14:paraId="1B6A98EF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A2CF70" w14:textId="4E8EE41D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аканс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FCCA5E" w14:textId="6D461C00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6EC20FD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BBA3D2A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C93107" w14:textId="225469D7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казывает актуальные на данный момент вакансии для работы на сайте</w:t>
            </w:r>
          </w:p>
        </w:tc>
      </w:tr>
      <w:tr w:rsidR="0061071F" w:rsidRPr="00864E73" w14:paraId="6E9F8584" w14:textId="77777777" w:rsidTr="0061071F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4B364C" w14:textId="49424068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Copyrigh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EB096" w14:textId="3CF293BF" w:rsidR="0061071F" w:rsidRDefault="00743BEE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679666C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5B27B6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F28DD" w14:textId="3F03989C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Copyright</w:t>
            </w:r>
          </w:p>
        </w:tc>
      </w:tr>
      <w:tr w:rsidR="0061071F" w:rsidRPr="00864E73" w14:paraId="7EB52FD7" w14:textId="77777777" w:rsidTr="009D676D">
        <w:trPr>
          <w:trHeight w:val="87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151101" w14:textId="77777777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сылки на социальные сети проекта</w:t>
            </w:r>
          </w:p>
          <w:p w14:paraId="50849582" w14:textId="183A3C7E" w:rsidR="0061071F" w:rsidRP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61071F">
              <w:rPr>
                <w:rFonts w:ascii="Times New Roman" w:hAnsi="Times New Roman" w:cs="Times New Roman"/>
              </w:rPr>
              <w:drawing>
                <wp:inline distT="0" distB="0" distL="0" distR="0" wp14:anchorId="0D2F5B2F" wp14:editId="6CC9D065">
                  <wp:extent cx="1352739" cy="419158"/>
                  <wp:effectExtent l="0" t="0" r="0" b="0"/>
                  <wp:docPr id="95460958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460958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2739" cy="419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686FA0" w14:textId="79A785AC" w:rsidR="0061071F" w:rsidRDefault="0061071F" w:rsidP="0061071F">
            <w:pPr>
              <w:spacing w:after="0" w:line="259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и</w:t>
            </w: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8F06F9" w14:textId="77777777" w:rsidR="0061071F" w:rsidRPr="00864E73" w:rsidRDefault="0061071F" w:rsidP="0061071F">
            <w:pPr>
              <w:spacing w:after="0" w:line="259" w:lineRule="auto"/>
              <w:ind w:left="708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B3AA0" w14:textId="77777777" w:rsidR="0061071F" w:rsidRPr="00864E73" w:rsidRDefault="0061071F" w:rsidP="0061071F">
            <w:pPr>
              <w:spacing w:after="0" w:line="259" w:lineRule="auto"/>
              <w:ind w:left="71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D4E07F" w14:textId="738D67DB" w:rsidR="0061071F" w:rsidRDefault="0061071F" w:rsidP="0061071F">
            <w:pPr>
              <w:spacing w:after="0" w:line="259" w:lineRule="auto"/>
              <w:ind w:right="8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ткрывают страницы проекта в различных соц. сетях</w:t>
            </w:r>
          </w:p>
        </w:tc>
      </w:tr>
    </w:tbl>
    <w:p w14:paraId="76ABE5F9" w14:textId="77777777" w:rsidR="00E53E5F" w:rsidRDefault="00E53E5F" w:rsidP="009276E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38748581" w14:textId="28F87305" w:rsidR="00864E73" w:rsidRDefault="000D2C44" w:rsidP="000D2C44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0D2C44">
        <w:rPr>
          <w:rFonts w:ascii="Times New Roman" w:hAnsi="Times New Roman" w:cs="Times New Roman"/>
          <w:b/>
          <w:sz w:val="28"/>
          <w:szCs w:val="28"/>
        </w:rPr>
        <w:t>Принципы удобного GUI, которые были использованы при создании макетов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56404050" w14:textId="5C77C41C" w:rsidR="00FC5B51" w:rsidRPr="00FC5B51" w:rsidRDefault="00FC5B51" w:rsidP="00D9015B">
      <w:pPr>
        <w:pStyle w:val="ac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357"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инцип простоты. </w:t>
      </w:r>
      <w:r w:rsidR="00280FD0" w:rsidRPr="00280FD0">
        <w:rPr>
          <w:rFonts w:ascii="Times New Roman" w:hAnsi="Times New Roman" w:cs="Times New Roman"/>
          <w:sz w:val="28"/>
          <w:szCs w:val="28"/>
        </w:rPr>
        <w:t>Самые распространенные операции</w:t>
      </w:r>
      <w:r w:rsidR="00D76018" w:rsidRPr="00D76018">
        <w:rPr>
          <w:rFonts w:ascii="Times New Roman" w:hAnsi="Times New Roman" w:cs="Times New Roman"/>
          <w:sz w:val="28"/>
          <w:szCs w:val="28"/>
        </w:rPr>
        <w:t xml:space="preserve"> </w:t>
      </w:r>
      <w:r w:rsidR="00D76018" w:rsidRPr="00280FD0">
        <w:rPr>
          <w:rFonts w:ascii="Times New Roman" w:hAnsi="Times New Roman" w:cs="Times New Roman"/>
          <w:sz w:val="28"/>
          <w:szCs w:val="28"/>
        </w:rPr>
        <w:t>на сайте</w:t>
      </w:r>
      <w:r w:rsidR="00D76018">
        <w:rPr>
          <w:rFonts w:ascii="Times New Roman" w:hAnsi="Times New Roman" w:cs="Times New Roman"/>
          <w:sz w:val="28"/>
          <w:szCs w:val="28"/>
        </w:rPr>
        <w:t xml:space="preserve">, согласно ранжированному списку </w:t>
      </w:r>
      <w:r w:rsidR="00280FD0" w:rsidRPr="00280FD0">
        <w:rPr>
          <w:rFonts w:ascii="Times New Roman" w:hAnsi="Times New Roman" w:cs="Times New Roman"/>
          <w:sz w:val="28"/>
          <w:szCs w:val="28"/>
        </w:rPr>
        <w:t xml:space="preserve">– просмотр </w:t>
      </w:r>
      <w:r w:rsidR="00D760A2">
        <w:rPr>
          <w:rFonts w:ascii="Times New Roman" w:hAnsi="Times New Roman" w:cs="Times New Roman"/>
          <w:sz w:val="28"/>
          <w:szCs w:val="28"/>
        </w:rPr>
        <w:t>профилей</w:t>
      </w:r>
      <w:r w:rsidR="00280FD0" w:rsidRPr="00280FD0">
        <w:rPr>
          <w:rFonts w:ascii="Times New Roman" w:hAnsi="Times New Roman" w:cs="Times New Roman"/>
          <w:sz w:val="28"/>
          <w:szCs w:val="28"/>
        </w:rPr>
        <w:t xml:space="preserve"> и сохранение понравившихся, поэтому они должны выполняться максимально просто. С этой целью они </w:t>
      </w:r>
      <w:r w:rsidR="00D760A2">
        <w:rPr>
          <w:rFonts w:ascii="Times New Roman" w:hAnsi="Times New Roman" w:cs="Times New Roman"/>
          <w:sz w:val="28"/>
          <w:szCs w:val="28"/>
        </w:rPr>
        <w:t>расположены на главной странице без необходимости перехода на другие страницы</w:t>
      </w:r>
      <w:r w:rsidR="00D76018">
        <w:rPr>
          <w:rFonts w:ascii="Times New Roman" w:hAnsi="Times New Roman" w:cs="Times New Roman"/>
          <w:sz w:val="28"/>
          <w:szCs w:val="28"/>
        </w:rPr>
        <w:t>. П</w:t>
      </w:r>
      <w:r w:rsidR="00786628">
        <w:rPr>
          <w:rFonts w:ascii="Times New Roman" w:hAnsi="Times New Roman" w:cs="Times New Roman"/>
          <w:sz w:val="28"/>
          <w:szCs w:val="28"/>
        </w:rPr>
        <w:t xml:space="preserve">росмотреть </w:t>
      </w:r>
      <w:r w:rsidR="00743BEE">
        <w:rPr>
          <w:rFonts w:ascii="Times New Roman" w:hAnsi="Times New Roman" w:cs="Times New Roman"/>
          <w:sz w:val="28"/>
          <w:szCs w:val="28"/>
        </w:rPr>
        <w:t>профиль</w:t>
      </w:r>
      <w:r w:rsidR="00786628">
        <w:rPr>
          <w:rFonts w:ascii="Times New Roman" w:hAnsi="Times New Roman" w:cs="Times New Roman"/>
          <w:sz w:val="28"/>
          <w:szCs w:val="28"/>
        </w:rPr>
        <w:t xml:space="preserve"> можно </w:t>
      </w:r>
      <w:proofErr w:type="gramStart"/>
      <w:r w:rsidR="00786628">
        <w:rPr>
          <w:rFonts w:ascii="Times New Roman" w:hAnsi="Times New Roman" w:cs="Times New Roman"/>
          <w:sz w:val="28"/>
          <w:szCs w:val="28"/>
        </w:rPr>
        <w:t>будет</w:t>
      </w:r>
      <w:proofErr w:type="gramEnd"/>
      <w:r w:rsidR="00786628">
        <w:rPr>
          <w:rFonts w:ascii="Times New Roman" w:hAnsi="Times New Roman" w:cs="Times New Roman"/>
          <w:sz w:val="28"/>
          <w:szCs w:val="28"/>
        </w:rPr>
        <w:t xml:space="preserve"> просто нажав на не</w:t>
      </w:r>
      <w:r w:rsidR="00743BEE">
        <w:rPr>
          <w:rFonts w:ascii="Times New Roman" w:hAnsi="Times New Roman" w:cs="Times New Roman"/>
          <w:sz w:val="28"/>
          <w:szCs w:val="28"/>
        </w:rPr>
        <w:t>го</w:t>
      </w:r>
      <w:r w:rsidR="00786628">
        <w:rPr>
          <w:rFonts w:ascii="Times New Roman" w:hAnsi="Times New Roman" w:cs="Times New Roman"/>
          <w:sz w:val="28"/>
          <w:szCs w:val="28"/>
        </w:rPr>
        <w:t>, а сохранить – нажав на соответствующий значок.</w:t>
      </w:r>
      <w:r w:rsidR="00280FD0">
        <w:rPr>
          <w:rFonts w:ascii="Times New Roman" w:hAnsi="Times New Roman" w:cs="Times New Roman"/>
          <w:sz w:val="28"/>
          <w:szCs w:val="28"/>
        </w:rPr>
        <w:t xml:space="preserve"> </w:t>
      </w:r>
      <w:r w:rsidR="00786628">
        <w:rPr>
          <w:rFonts w:ascii="Times New Roman" w:hAnsi="Times New Roman" w:cs="Times New Roman"/>
          <w:bCs/>
          <w:sz w:val="28"/>
          <w:szCs w:val="28"/>
        </w:rPr>
        <w:t xml:space="preserve">В то же время не самые распространенные функции, такие как внесение пожертвований и обращение в тех. поддержку </w:t>
      </w:r>
      <w:r w:rsidR="00D76018">
        <w:rPr>
          <w:rFonts w:ascii="Times New Roman" w:hAnsi="Times New Roman" w:cs="Times New Roman"/>
          <w:bCs/>
          <w:sz w:val="28"/>
          <w:szCs w:val="28"/>
        </w:rPr>
        <w:t xml:space="preserve">(6,7 уровень в ранжированном списке) </w:t>
      </w:r>
      <w:r w:rsidR="00786628">
        <w:rPr>
          <w:rFonts w:ascii="Times New Roman" w:hAnsi="Times New Roman" w:cs="Times New Roman"/>
          <w:bCs/>
          <w:sz w:val="28"/>
          <w:szCs w:val="28"/>
        </w:rPr>
        <w:t>б</w:t>
      </w:r>
      <w:r w:rsidR="00D76018">
        <w:rPr>
          <w:rFonts w:ascii="Times New Roman" w:hAnsi="Times New Roman" w:cs="Times New Roman"/>
          <w:bCs/>
          <w:sz w:val="28"/>
          <w:szCs w:val="28"/>
        </w:rPr>
        <w:t>у</w:t>
      </w:r>
      <w:r w:rsidR="00786628">
        <w:rPr>
          <w:rFonts w:ascii="Times New Roman" w:hAnsi="Times New Roman" w:cs="Times New Roman"/>
          <w:bCs/>
          <w:sz w:val="28"/>
          <w:szCs w:val="28"/>
        </w:rPr>
        <w:t>дут находиться в нижней левой части страницы</w:t>
      </w:r>
      <w:r w:rsidR="00D76018">
        <w:rPr>
          <w:rFonts w:ascii="Times New Roman" w:hAnsi="Times New Roman" w:cs="Times New Roman"/>
          <w:bCs/>
          <w:sz w:val="28"/>
          <w:szCs w:val="28"/>
        </w:rPr>
        <w:t>,</w:t>
      </w:r>
      <w:r w:rsidR="00786628">
        <w:rPr>
          <w:rFonts w:ascii="Times New Roman" w:hAnsi="Times New Roman" w:cs="Times New Roman"/>
          <w:bCs/>
          <w:sz w:val="28"/>
          <w:szCs w:val="28"/>
        </w:rPr>
        <w:t xml:space="preserve"> так как будут относительно нечасто использоваться.</w:t>
      </w:r>
    </w:p>
    <w:p w14:paraId="16594C3F" w14:textId="28FAD7BC" w:rsidR="00FC5B51" w:rsidRPr="00FC5B51" w:rsidRDefault="00FC5B51" w:rsidP="00D9015B">
      <w:pPr>
        <w:pStyle w:val="ac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357"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нцип видимости. </w:t>
      </w:r>
      <w:r w:rsidR="001B1A0B">
        <w:rPr>
          <w:rFonts w:ascii="Times New Roman" w:hAnsi="Times New Roman" w:cs="Times New Roman"/>
          <w:sz w:val="28"/>
          <w:szCs w:val="28"/>
        </w:rPr>
        <w:t xml:space="preserve">Был проведен анализ возможных потребностей пользователя и на его основе составлен сценарий работы пользователя с сайтом, затем по данному сценарию был разработан макет главной страницы сайта. Таким образом </w:t>
      </w:r>
      <w:r w:rsidR="001B1A0B">
        <w:rPr>
          <w:rFonts w:ascii="Times New Roman" w:hAnsi="Times New Roman" w:cs="Times New Roman"/>
          <w:bCs/>
          <w:sz w:val="28"/>
          <w:szCs w:val="28"/>
        </w:rPr>
        <w:t>н</w:t>
      </w:r>
      <w:r w:rsidRPr="00FC5B51">
        <w:rPr>
          <w:rFonts w:ascii="Times New Roman" w:hAnsi="Times New Roman" w:cs="Times New Roman"/>
          <w:bCs/>
          <w:sz w:val="28"/>
          <w:szCs w:val="28"/>
        </w:rPr>
        <w:t>а макете главной страницы присутствуют все функции, которые могут потребоваться пользоват</w:t>
      </w:r>
      <w:r w:rsidR="003B755C">
        <w:rPr>
          <w:rFonts w:ascii="Times New Roman" w:hAnsi="Times New Roman" w:cs="Times New Roman"/>
          <w:bCs/>
          <w:sz w:val="28"/>
          <w:szCs w:val="28"/>
        </w:rPr>
        <w:t>елю для решения его задач</w:t>
      </w:r>
      <w:r>
        <w:rPr>
          <w:rFonts w:ascii="Times New Roman" w:hAnsi="Times New Roman" w:cs="Times New Roman"/>
          <w:bCs/>
          <w:sz w:val="28"/>
          <w:szCs w:val="28"/>
        </w:rPr>
        <w:t>.</w:t>
      </w:r>
      <w:r w:rsidR="00D76018">
        <w:rPr>
          <w:rFonts w:ascii="Times New Roman" w:hAnsi="Times New Roman" w:cs="Times New Roman"/>
          <w:bCs/>
          <w:sz w:val="28"/>
          <w:szCs w:val="28"/>
        </w:rPr>
        <w:t xml:space="preserve"> Соответственно, принцип видимости реализован.</w:t>
      </w:r>
    </w:p>
    <w:p w14:paraId="7C16308B" w14:textId="5B366D39" w:rsidR="008F03E5" w:rsidRDefault="00FC5B51" w:rsidP="00D9015B">
      <w:pPr>
        <w:pStyle w:val="ac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357"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инцип повторного использования. </w:t>
      </w:r>
      <w:r w:rsidRPr="00FC5B51">
        <w:rPr>
          <w:rFonts w:ascii="Times New Roman" w:hAnsi="Times New Roman" w:cs="Times New Roman"/>
          <w:bCs/>
          <w:sz w:val="28"/>
          <w:szCs w:val="28"/>
        </w:rPr>
        <w:t xml:space="preserve">Навигационная панель </w:t>
      </w:r>
      <w:r w:rsidR="00D76018">
        <w:rPr>
          <w:rFonts w:ascii="Times New Roman" w:hAnsi="Times New Roman" w:cs="Times New Roman"/>
          <w:bCs/>
          <w:sz w:val="28"/>
          <w:szCs w:val="28"/>
        </w:rPr>
        <w:t xml:space="preserve">для перехода между страницами </w:t>
      </w:r>
      <w:r w:rsidR="00A32FAE">
        <w:rPr>
          <w:rFonts w:ascii="Times New Roman" w:hAnsi="Times New Roman" w:cs="Times New Roman"/>
          <w:bCs/>
          <w:sz w:val="28"/>
          <w:szCs w:val="28"/>
        </w:rPr>
        <w:t>присутствует</w:t>
      </w:r>
      <w:r w:rsidRPr="00FC5B51">
        <w:rPr>
          <w:rFonts w:ascii="Times New Roman" w:hAnsi="Times New Roman" w:cs="Times New Roman"/>
          <w:bCs/>
          <w:sz w:val="28"/>
          <w:szCs w:val="28"/>
        </w:rPr>
        <w:t xml:space="preserve"> на каждой из </w:t>
      </w:r>
      <w:r w:rsidR="00D76018">
        <w:rPr>
          <w:rFonts w:ascii="Times New Roman" w:hAnsi="Times New Roman" w:cs="Times New Roman"/>
          <w:bCs/>
          <w:sz w:val="28"/>
          <w:szCs w:val="28"/>
        </w:rPr>
        <w:t xml:space="preserve">основных </w:t>
      </w:r>
      <w:r w:rsidRPr="00FC5B51">
        <w:rPr>
          <w:rFonts w:ascii="Times New Roman" w:hAnsi="Times New Roman" w:cs="Times New Roman"/>
          <w:bCs/>
          <w:sz w:val="28"/>
          <w:szCs w:val="28"/>
        </w:rPr>
        <w:t xml:space="preserve">страниц. Таким </w:t>
      </w:r>
      <w:r w:rsidR="001B1A0B" w:rsidRPr="00FC5B51">
        <w:rPr>
          <w:rFonts w:ascii="Times New Roman" w:hAnsi="Times New Roman" w:cs="Times New Roman"/>
          <w:bCs/>
          <w:sz w:val="28"/>
          <w:szCs w:val="28"/>
        </w:rPr>
        <w:t>образом,</w:t>
      </w:r>
      <w:r w:rsidR="00DD0830">
        <w:rPr>
          <w:rFonts w:ascii="Times New Roman" w:hAnsi="Times New Roman" w:cs="Times New Roman"/>
          <w:bCs/>
          <w:sz w:val="28"/>
          <w:szCs w:val="28"/>
        </w:rPr>
        <w:t xml:space="preserve"> обучение</w:t>
      </w:r>
      <w:r w:rsidR="00FF1D03">
        <w:rPr>
          <w:rFonts w:ascii="Times New Roman" w:hAnsi="Times New Roman" w:cs="Times New Roman"/>
          <w:bCs/>
          <w:sz w:val="28"/>
          <w:szCs w:val="28"/>
        </w:rPr>
        <w:t xml:space="preserve"> пользователя</w:t>
      </w:r>
      <w:r w:rsidR="00DD0830">
        <w:rPr>
          <w:rFonts w:ascii="Times New Roman" w:hAnsi="Times New Roman" w:cs="Times New Roman"/>
          <w:bCs/>
          <w:sz w:val="28"/>
          <w:szCs w:val="28"/>
        </w:rPr>
        <w:t xml:space="preserve"> основному функционалу </w:t>
      </w:r>
      <w:r w:rsidR="00FF1D03">
        <w:rPr>
          <w:rFonts w:ascii="Times New Roman" w:hAnsi="Times New Roman" w:cs="Times New Roman"/>
          <w:bCs/>
          <w:sz w:val="28"/>
          <w:szCs w:val="28"/>
        </w:rPr>
        <w:t xml:space="preserve">сайта </w:t>
      </w:r>
      <w:r w:rsidR="00DD0830">
        <w:rPr>
          <w:rFonts w:ascii="Times New Roman" w:hAnsi="Times New Roman" w:cs="Times New Roman"/>
          <w:bCs/>
          <w:sz w:val="28"/>
          <w:szCs w:val="28"/>
        </w:rPr>
        <w:t>происходит быстрее</w:t>
      </w:r>
      <w:r w:rsidRPr="00FC5B51">
        <w:rPr>
          <w:rFonts w:ascii="Times New Roman" w:hAnsi="Times New Roman" w:cs="Times New Roman"/>
          <w:bCs/>
          <w:sz w:val="28"/>
          <w:szCs w:val="28"/>
        </w:rPr>
        <w:t>.</w:t>
      </w:r>
    </w:p>
    <w:p w14:paraId="43BD9629" w14:textId="6E3999BE" w:rsidR="00FC5B51" w:rsidRPr="008F03E5" w:rsidRDefault="008F03E5" w:rsidP="008F03E5">
      <w:pPr>
        <w:spacing w:after="200" w:line="276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5AB03FF1" w14:textId="4D523975" w:rsidR="00D50BB3" w:rsidRPr="00D50BB3" w:rsidRDefault="00D50BB3" w:rsidP="00D50BB3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50BB3">
        <w:rPr>
          <w:rFonts w:ascii="Times New Roman" w:hAnsi="Times New Roman" w:cs="Times New Roman"/>
          <w:b/>
          <w:sz w:val="28"/>
          <w:szCs w:val="28"/>
        </w:rPr>
        <w:lastRenderedPageBreak/>
        <w:t>Вывод:</w:t>
      </w:r>
    </w:p>
    <w:p w14:paraId="66731A57" w14:textId="79B63A9F" w:rsidR="00D50BB3" w:rsidRPr="00E56BC4" w:rsidRDefault="00D50BB3" w:rsidP="00E56BC4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лабораторной работы я ознакомился с основными элементами управления (виджетами), приобрел навыки проектирования графического интерфейса пользователя и применил их на практике, создав </w:t>
      </w:r>
      <w:r w:rsidRPr="00D50BB3">
        <w:rPr>
          <w:rFonts w:ascii="Times New Roman" w:hAnsi="Times New Roman" w:cs="Times New Roman"/>
          <w:bCs/>
          <w:sz w:val="28"/>
          <w:szCs w:val="28"/>
        </w:rPr>
        <w:t>список</w:t>
      </w:r>
      <w:r w:rsidRPr="00BA09A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50BB3">
        <w:rPr>
          <w:rFonts w:ascii="Times New Roman" w:hAnsi="Times New Roman" w:cs="Times New Roman"/>
          <w:bCs/>
          <w:sz w:val="28"/>
          <w:szCs w:val="28"/>
        </w:rPr>
        <w:t xml:space="preserve">функционала моего сайта с ранжированием, карту навигации, а также </w:t>
      </w:r>
      <w:r>
        <w:rPr>
          <w:rFonts w:ascii="Times New Roman" w:hAnsi="Times New Roman" w:cs="Times New Roman"/>
          <w:bCs/>
          <w:sz w:val="28"/>
          <w:szCs w:val="28"/>
        </w:rPr>
        <w:t>использовал п</w:t>
      </w:r>
      <w:r w:rsidRPr="00D50BB3">
        <w:rPr>
          <w:rFonts w:ascii="Times New Roman" w:hAnsi="Times New Roman" w:cs="Times New Roman"/>
          <w:bCs/>
          <w:sz w:val="28"/>
          <w:szCs w:val="28"/>
        </w:rPr>
        <w:t>ринципы удобного GUI</w:t>
      </w:r>
      <w:r>
        <w:rPr>
          <w:rFonts w:ascii="Times New Roman" w:hAnsi="Times New Roman" w:cs="Times New Roman"/>
          <w:bCs/>
          <w:sz w:val="28"/>
          <w:szCs w:val="28"/>
        </w:rPr>
        <w:t>,</w:t>
      </w:r>
      <w:r w:rsidRPr="00D50BB3">
        <w:rPr>
          <w:rFonts w:ascii="Times New Roman" w:hAnsi="Times New Roman" w:cs="Times New Roman"/>
          <w:bCs/>
          <w:sz w:val="28"/>
          <w:szCs w:val="28"/>
        </w:rPr>
        <w:t xml:space="preserve"> чтобы создать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50BB3">
        <w:rPr>
          <w:rFonts w:ascii="Times New Roman" w:hAnsi="Times New Roman" w:cs="Times New Roman"/>
          <w:bCs/>
          <w:sz w:val="28"/>
          <w:szCs w:val="28"/>
        </w:rPr>
        <w:t>макеты графического интерфейса пользователя с описанием элементов управления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sectPr w:rsidR="00D50BB3" w:rsidRPr="00E56BC4" w:rsidSect="002552B1">
      <w:head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D24EE9" w14:textId="77777777" w:rsidR="003542FF" w:rsidRDefault="003542FF" w:rsidP="002552B1">
      <w:pPr>
        <w:spacing w:after="0" w:line="240" w:lineRule="auto"/>
      </w:pPr>
      <w:r>
        <w:separator/>
      </w:r>
    </w:p>
  </w:endnote>
  <w:endnote w:type="continuationSeparator" w:id="0">
    <w:p w14:paraId="02B37D6C" w14:textId="77777777" w:rsidR="003542FF" w:rsidRDefault="003542FF" w:rsidP="002552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6E8BFC6" w14:textId="77777777" w:rsidR="003542FF" w:rsidRDefault="003542FF" w:rsidP="002552B1">
      <w:pPr>
        <w:spacing w:after="0" w:line="240" w:lineRule="auto"/>
      </w:pPr>
      <w:r>
        <w:separator/>
      </w:r>
    </w:p>
  </w:footnote>
  <w:footnote w:type="continuationSeparator" w:id="0">
    <w:p w14:paraId="00D8A8BE" w14:textId="77777777" w:rsidR="003542FF" w:rsidRDefault="003542FF" w:rsidP="002552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8C8CD6E" w14:textId="588D4229" w:rsidR="002552B1" w:rsidRPr="002552B1" w:rsidRDefault="002552B1" w:rsidP="002552B1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rFonts w:ascii="Times New Roman" w:eastAsia="Times New Roman" w:hAnsi="Times New Roman" w:cs="Times New Roman"/>
        <w:color w:val="000000"/>
        <w:sz w:val="24"/>
        <w:szCs w:val="24"/>
      </w:rPr>
    </w:pPr>
    <w:r>
      <w:rPr>
        <w:rFonts w:ascii="Times New Roman" w:eastAsia="Times New Roman" w:hAnsi="Times New Roman" w:cs="Times New Roman"/>
        <w:color w:val="000000"/>
        <w:sz w:val="24"/>
        <w:szCs w:val="24"/>
      </w:rPr>
      <w:t>Кузнецов Александр 22919/22, вариант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D4F0A86"/>
    <w:multiLevelType w:val="hybridMultilevel"/>
    <w:tmpl w:val="D1E4CB2C"/>
    <w:lvl w:ilvl="0" w:tplc="D46E2DE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40B76255"/>
    <w:multiLevelType w:val="hybridMultilevel"/>
    <w:tmpl w:val="39F271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3B66CF6"/>
    <w:multiLevelType w:val="hybridMultilevel"/>
    <w:tmpl w:val="AC1648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01507232">
    <w:abstractNumId w:val="0"/>
  </w:num>
  <w:num w:numId="2" w16cid:durableId="1733041407">
    <w:abstractNumId w:val="1"/>
  </w:num>
  <w:num w:numId="3" w16cid:durableId="104236297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6C8A"/>
    <w:rsid w:val="000338CE"/>
    <w:rsid w:val="00033B28"/>
    <w:rsid w:val="000A0E7E"/>
    <w:rsid w:val="000D2C44"/>
    <w:rsid w:val="000D42CA"/>
    <w:rsid w:val="0012394A"/>
    <w:rsid w:val="00145A3B"/>
    <w:rsid w:val="00145CA7"/>
    <w:rsid w:val="00181937"/>
    <w:rsid w:val="001A5205"/>
    <w:rsid w:val="001B1A0B"/>
    <w:rsid w:val="001E33B6"/>
    <w:rsid w:val="002552B1"/>
    <w:rsid w:val="00280FD0"/>
    <w:rsid w:val="00292ED6"/>
    <w:rsid w:val="002A67F3"/>
    <w:rsid w:val="002B5D63"/>
    <w:rsid w:val="00301DFD"/>
    <w:rsid w:val="0030334E"/>
    <w:rsid w:val="00306597"/>
    <w:rsid w:val="00337A05"/>
    <w:rsid w:val="003542FF"/>
    <w:rsid w:val="0037458C"/>
    <w:rsid w:val="00393B79"/>
    <w:rsid w:val="003B755C"/>
    <w:rsid w:val="003C2AF7"/>
    <w:rsid w:val="004302C1"/>
    <w:rsid w:val="004434EF"/>
    <w:rsid w:val="00473B6B"/>
    <w:rsid w:val="004C73BE"/>
    <w:rsid w:val="004E5159"/>
    <w:rsid w:val="004F1598"/>
    <w:rsid w:val="00545906"/>
    <w:rsid w:val="0057339E"/>
    <w:rsid w:val="00586074"/>
    <w:rsid w:val="005966B2"/>
    <w:rsid w:val="0061071F"/>
    <w:rsid w:val="00621D60"/>
    <w:rsid w:val="00635950"/>
    <w:rsid w:val="00675EB2"/>
    <w:rsid w:val="006815DE"/>
    <w:rsid w:val="006B2F19"/>
    <w:rsid w:val="006D6C8A"/>
    <w:rsid w:val="007045FB"/>
    <w:rsid w:val="00706C82"/>
    <w:rsid w:val="00737AC9"/>
    <w:rsid w:val="00743BEE"/>
    <w:rsid w:val="00786628"/>
    <w:rsid w:val="007942AE"/>
    <w:rsid w:val="007A68EA"/>
    <w:rsid w:val="007C3B30"/>
    <w:rsid w:val="007F6AFD"/>
    <w:rsid w:val="00864E73"/>
    <w:rsid w:val="008657D2"/>
    <w:rsid w:val="00897722"/>
    <w:rsid w:val="008A7FE6"/>
    <w:rsid w:val="008B0036"/>
    <w:rsid w:val="008E6A3E"/>
    <w:rsid w:val="008F03E5"/>
    <w:rsid w:val="009011D8"/>
    <w:rsid w:val="00920C73"/>
    <w:rsid w:val="009212A1"/>
    <w:rsid w:val="009276E6"/>
    <w:rsid w:val="009821EA"/>
    <w:rsid w:val="00984D48"/>
    <w:rsid w:val="0099120E"/>
    <w:rsid w:val="0099370C"/>
    <w:rsid w:val="009A7049"/>
    <w:rsid w:val="009F2EFC"/>
    <w:rsid w:val="009F5545"/>
    <w:rsid w:val="00A32FAE"/>
    <w:rsid w:val="00A43715"/>
    <w:rsid w:val="00A7357E"/>
    <w:rsid w:val="00A92DFB"/>
    <w:rsid w:val="00AE315F"/>
    <w:rsid w:val="00AF4D76"/>
    <w:rsid w:val="00B34220"/>
    <w:rsid w:val="00B405A5"/>
    <w:rsid w:val="00B75CCE"/>
    <w:rsid w:val="00BA09A0"/>
    <w:rsid w:val="00BC1B07"/>
    <w:rsid w:val="00BF2B89"/>
    <w:rsid w:val="00BF5C37"/>
    <w:rsid w:val="00C221CF"/>
    <w:rsid w:val="00C34227"/>
    <w:rsid w:val="00C42B6C"/>
    <w:rsid w:val="00C44F47"/>
    <w:rsid w:val="00C64EF2"/>
    <w:rsid w:val="00C93311"/>
    <w:rsid w:val="00C97DD3"/>
    <w:rsid w:val="00CB244A"/>
    <w:rsid w:val="00D50BB3"/>
    <w:rsid w:val="00D50BE8"/>
    <w:rsid w:val="00D61043"/>
    <w:rsid w:val="00D76018"/>
    <w:rsid w:val="00D760A2"/>
    <w:rsid w:val="00D9015B"/>
    <w:rsid w:val="00DA0BD1"/>
    <w:rsid w:val="00DD0830"/>
    <w:rsid w:val="00DF33A6"/>
    <w:rsid w:val="00E53E5F"/>
    <w:rsid w:val="00E56BC4"/>
    <w:rsid w:val="00E61715"/>
    <w:rsid w:val="00E7607F"/>
    <w:rsid w:val="00E86CFF"/>
    <w:rsid w:val="00E87E7B"/>
    <w:rsid w:val="00E937A6"/>
    <w:rsid w:val="00E939FF"/>
    <w:rsid w:val="00E93C60"/>
    <w:rsid w:val="00EF39BF"/>
    <w:rsid w:val="00F01735"/>
    <w:rsid w:val="00F2146F"/>
    <w:rsid w:val="00F45C76"/>
    <w:rsid w:val="00F72B64"/>
    <w:rsid w:val="00F76E9F"/>
    <w:rsid w:val="00FA5E43"/>
    <w:rsid w:val="00FC5B51"/>
    <w:rsid w:val="00FF1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8BBBE4A"/>
  <w15:docId w15:val="{D63BE6F4-51A3-4532-9E8A-550759F0E0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120E"/>
    <w:pPr>
      <w:spacing w:after="160" w:line="256" w:lineRule="auto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C2AF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75C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75CCE"/>
    <w:rPr>
      <w:rFonts w:ascii="Tahoma" w:hAnsi="Tahoma" w:cs="Tahoma"/>
      <w:sz w:val="16"/>
      <w:szCs w:val="16"/>
    </w:rPr>
  </w:style>
  <w:style w:type="paragraph" w:customStyle="1" w:styleId="a5">
    <w:name w:val="Метода"/>
    <w:basedOn w:val="a"/>
    <w:rsid w:val="003C2AF7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No Spacing"/>
    <w:basedOn w:val="8"/>
    <w:uiPriority w:val="1"/>
    <w:qFormat/>
    <w:rsid w:val="003C2AF7"/>
    <w:pPr>
      <w:spacing w:line="360" w:lineRule="auto"/>
    </w:pPr>
    <w:rPr>
      <w:rFonts w:ascii="Times New Roman" w:eastAsia="Calibri" w:hAnsi="Times New Roman" w:cs="Times New Roman"/>
      <w:b/>
      <w:bCs/>
      <w:color w:val="auto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3C2AF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a7">
    <w:name w:val="header"/>
    <w:basedOn w:val="a"/>
    <w:link w:val="a8"/>
    <w:uiPriority w:val="99"/>
    <w:unhideWhenUsed/>
    <w:rsid w:val="002552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2552B1"/>
  </w:style>
  <w:style w:type="paragraph" w:styleId="a9">
    <w:name w:val="footer"/>
    <w:basedOn w:val="a"/>
    <w:link w:val="aa"/>
    <w:uiPriority w:val="99"/>
    <w:unhideWhenUsed/>
    <w:rsid w:val="002552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2552B1"/>
  </w:style>
  <w:style w:type="character" w:styleId="ab">
    <w:name w:val="Strong"/>
    <w:basedOn w:val="a0"/>
    <w:uiPriority w:val="22"/>
    <w:qFormat/>
    <w:rsid w:val="00CB244A"/>
    <w:rPr>
      <w:b/>
      <w:bCs/>
    </w:rPr>
  </w:style>
  <w:style w:type="character" w:customStyle="1" w:styleId="messagemeta">
    <w:name w:val="messagemeta"/>
    <w:basedOn w:val="a0"/>
    <w:rsid w:val="001E33B6"/>
  </w:style>
  <w:style w:type="character" w:customStyle="1" w:styleId="message-time">
    <w:name w:val="message-time"/>
    <w:basedOn w:val="a0"/>
    <w:rsid w:val="001E33B6"/>
  </w:style>
  <w:style w:type="paragraph" w:styleId="ac">
    <w:name w:val="List Paragraph"/>
    <w:basedOn w:val="a"/>
    <w:uiPriority w:val="34"/>
    <w:qFormat/>
    <w:rsid w:val="00BA09A0"/>
    <w:pPr>
      <w:ind w:left="720"/>
      <w:contextualSpacing/>
    </w:pPr>
  </w:style>
  <w:style w:type="table" w:styleId="ad">
    <w:name w:val="Table Grid"/>
    <w:basedOn w:val="a1"/>
    <w:uiPriority w:val="59"/>
    <w:rsid w:val="00E53E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5966B2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851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54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563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63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0082EE-B223-49AC-B775-0AF39C8E54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</TotalTime>
  <Pages>10</Pages>
  <Words>984</Words>
  <Characters>561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12</dc:creator>
  <cp:keywords/>
  <dc:description/>
  <cp:lastModifiedBy>Александр Кузнецов</cp:lastModifiedBy>
  <cp:revision>189</cp:revision>
  <dcterms:created xsi:type="dcterms:W3CDTF">2024-09-25T20:12:00Z</dcterms:created>
  <dcterms:modified xsi:type="dcterms:W3CDTF">2025-05-24T07:56:00Z</dcterms:modified>
</cp:coreProperties>
</file>